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4862" w:rsidRDefault="002B3464">
      <w:r>
        <w:object w:dxaOrig="9421" w:dyaOrig="5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51.75pt;height:375pt" o:ole="">
            <v:imagedata r:id="rId4" o:title=""/>
          </v:shape>
          <o:OLEObject Type="Embed" ProgID="Visio.Drawing.15" ShapeID="_x0000_i1025" DrawAspect="Content" ObjectID="_1546768873" r:id="rId5"/>
        </w:object>
      </w:r>
    </w:p>
    <w:p w:rsidR="002B3464" w:rsidRDefault="002B3464">
      <w:r>
        <w:rPr>
          <w:noProof/>
        </w:rPr>
        <w:lastRenderedPageBreak/>
        <w:drawing>
          <wp:inline distT="0" distB="0" distL="0" distR="0">
            <wp:extent cx="8249132" cy="4637646"/>
            <wp:effectExtent l="0" t="0" r="0" b="0"/>
            <wp:docPr id="4" name="Picture 4" descr="C:\Users\Rozaq El-fath\AppData\Local\Microsoft\Windows\INetCacheContent.Word\list jabat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Rozaq El-fath\AppData\Local\Microsoft\Windows\INetCacheContent.Word\list jabatan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64323" cy="4646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8244490" cy="4635036"/>
            <wp:effectExtent l="0" t="0" r="4445" b="0"/>
            <wp:docPr id="3" name="Picture 3" descr="C:\Users\Rozaq El-fath\AppData\Local\Microsoft\Windows\INetCacheContent.Word\kategor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Rozaq El-fath\AppData\Local\Microsoft\Windows\INetCacheContent.Word\kategori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59229" cy="4643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8188449" cy="4603531"/>
            <wp:effectExtent l="0" t="0" r="3175" b="6985"/>
            <wp:docPr id="2" name="Picture 2" descr="C:\Users\Rozaq El-fath\AppData\Local\Microsoft\Windows\INetCacheContent.Word\data pegawa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Rozaq El-fath\AppData\Local\Microsoft\Windows\INetCacheContent.Word\data pegawai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06142" cy="4613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11312">
        <w:rPr>
          <w:noProof/>
        </w:rPr>
        <w:lastRenderedPageBreak/>
        <w:drawing>
          <wp:inline distT="0" distB="0" distL="0" distR="0" wp14:anchorId="393F3265" wp14:editId="15075B0B">
            <wp:extent cx="8229600" cy="4626610"/>
            <wp:effectExtent l="0" t="0" r="0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462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2B3464" w:rsidRDefault="002B3464"/>
    <w:p w:rsidR="002B3464" w:rsidRDefault="002B3464">
      <w:r>
        <w:rPr>
          <w:noProof/>
        </w:rPr>
        <w:lastRenderedPageBreak/>
        <w:drawing>
          <wp:inline distT="0" distB="0" distL="0" distR="0">
            <wp:extent cx="8029903" cy="4514395"/>
            <wp:effectExtent l="0" t="0" r="9525" b="635"/>
            <wp:docPr id="6" name="Picture 6" descr="C:\Users\Rozaq El-fath\AppData\Local\Microsoft\Windows\INetCacheContent.Word\form pengajua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Rozaq El-fath\AppData\Local\Microsoft\Windows\INetCacheContent.Word\form pengajuan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054339" cy="452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8374796" cy="4708294"/>
            <wp:effectExtent l="0" t="0" r="7620" b="0"/>
            <wp:docPr id="5" name="Picture 5" descr="C:\Users\Rozaq El-fath\AppData\Local\Microsoft\Windows\INetCacheContent.Word\data cuti pegawa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Rozaq El-fath\AppData\Local\Microsoft\Windows\INetCacheContent.Word\data cuti pegawai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90911" cy="4717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B3464" w:rsidSect="002B3464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3464"/>
    <w:rsid w:val="000426EF"/>
    <w:rsid w:val="002B3464"/>
    <w:rsid w:val="005B69AC"/>
    <w:rsid w:val="00811312"/>
    <w:rsid w:val="00B80D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B4D45BA-0C11-4FB0-8BE4-24264CFF3ED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oleObject" Target="embeddings/oleObject1.bin"/><Relationship Id="rId10" Type="http://schemas.openxmlformats.org/officeDocument/2006/relationships/image" Target="media/image6.png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7</Pages>
  <Words>5</Words>
  <Characters>3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zaq El-fath</dc:creator>
  <cp:keywords/>
  <dc:description/>
  <cp:lastModifiedBy>secret</cp:lastModifiedBy>
  <cp:revision>3</cp:revision>
  <dcterms:created xsi:type="dcterms:W3CDTF">2017-01-24T04:30:00Z</dcterms:created>
  <dcterms:modified xsi:type="dcterms:W3CDTF">2017-01-24T06:15:00Z</dcterms:modified>
</cp:coreProperties>
</file>